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E13F07" w:rsidRDefault="008E630F">
      <w:r>
        <w:object w:dxaOrig="12250" w:dyaOrig="111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557.85pt" o:ole="">
            <v:imagedata r:id="rId5" o:title=""/>
          </v:shape>
          <o:OLEObject Type="Embed" ProgID="Visio.Drawing.11" ShapeID="_x0000_i1025" DrawAspect="Content" ObjectID="_1612622725" r:id="rId6"/>
        </w:object>
      </w:r>
      <w:bookmarkEnd w:id="0"/>
    </w:p>
    <w:sectPr w:rsidR="00E13F0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21CA"/>
    <w:rsid w:val="008A21CA"/>
    <w:rsid w:val="008E630F"/>
    <w:rsid w:val="00E13F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მაია მაღლაკელიძე-ხომერიკი</dc:creator>
  <cp:lastModifiedBy>მაია მაღლაკელიძე-ხომერიკი</cp:lastModifiedBy>
  <cp:revision>2</cp:revision>
  <dcterms:created xsi:type="dcterms:W3CDTF">2019-02-25T13:58:00Z</dcterms:created>
  <dcterms:modified xsi:type="dcterms:W3CDTF">2019-02-25T13:59:00Z</dcterms:modified>
</cp:coreProperties>
</file>